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зовательное учреждени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шего профессионального образования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ИБИРСКИЙ ФЕДЕРАЛЬНЫЙ УНИВЕРСИТЕТ»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институт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___________________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кафедра</w:t>
      </w:r>
    </w:p>
    <w:p w:rsidR="007F7A04" w:rsidRDefault="007F7A04" w:rsidP="007F7A04">
      <w:pPr>
        <w:pStyle w:val="p19"/>
        <w:shd w:val="clear" w:color="auto" w:fill="FFFFFF"/>
        <w:jc w:val="center"/>
        <w:rPr>
          <w:color w:val="000000"/>
          <w:sz w:val="32"/>
          <w:szCs w:val="32"/>
        </w:rPr>
      </w:pPr>
      <w:r>
        <w:rPr>
          <w:rStyle w:val="s1"/>
          <w:b/>
          <w:bCs/>
          <w:color w:val="000000"/>
          <w:sz w:val="32"/>
          <w:szCs w:val="32"/>
        </w:rPr>
        <w:t>ОТЧЕТ ПО ЛАБОРАТОРНОЙ РАБОТЕ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Pr="00AA779B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  <w:u w:val="single"/>
        </w:rPr>
      </w:pPr>
      <w:r>
        <w:rPr>
          <w:color w:val="000000"/>
          <w:sz w:val="20"/>
          <w:szCs w:val="20"/>
          <w:u w:val="single"/>
        </w:rPr>
        <w:t>Алгоритм шифров</w:t>
      </w:r>
      <w:r w:rsidRPr="007F7A04">
        <w:rPr>
          <w:color w:val="000000"/>
          <w:sz w:val="20"/>
          <w:szCs w:val="20"/>
          <w:u w:val="single"/>
        </w:rPr>
        <w:t xml:space="preserve">ания </w:t>
      </w:r>
      <w:r w:rsidRPr="007F7A04">
        <w:rPr>
          <w:color w:val="000000"/>
          <w:sz w:val="20"/>
          <w:szCs w:val="20"/>
          <w:u w:val="single"/>
          <w:lang w:val="en-US"/>
        </w:rPr>
        <w:t>RSA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тема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96"/>
        <w:shd w:val="clear" w:color="auto" w:fill="FFFFFF"/>
        <w:ind w:left="827" w:hanging="1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 ________ ______________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rStyle w:val="s7"/>
          <w:color w:val="000000"/>
          <w:sz w:val="20"/>
          <w:szCs w:val="20"/>
        </w:rPr>
        <w:t>подпись, дата инициалы, фамилия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____________________ ________ ______________</w:t>
      </w:r>
    </w:p>
    <w:p w:rsidR="007F7A04" w:rsidRDefault="007F7A04" w:rsidP="007F7A04">
      <w:pPr>
        <w:pStyle w:val="p8"/>
        <w:shd w:val="clear" w:color="auto" w:fill="FFFFFF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номер группы, зачетной книжки подпись, дата инициалы, фамилия</w:t>
      </w:r>
    </w:p>
    <w:p w:rsidR="004F7FD8" w:rsidRPr="008031BD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Красноярск 2015</w:t>
      </w:r>
    </w:p>
    <w:p w:rsidR="004F7FD8" w:rsidRPr="007F7A04" w:rsidRDefault="004F7FD8" w:rsidP="007F7A04">
      <w:pPr>
        <w:rPr>
          <w:sz w:val="96"/>
          <w:szCs w:val="96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4F7FD8" w:rsidRDefault="004F7FD8" w:rsidP="004F7FD8">
      <w:pPr>
        <w:rPr>
          <w:b/>
          <w:sz w:val="32"/>
          <w:szCs w:val="32"/>
        </w:rPr>
      </w:pPr>
      <w:r w:rsidRPr="00355937">
        <w:rPr>
          <w:b/>
          <w:sz w:val="32"/>
          <w:szCs w:val="32"/>
        </w:rPr>
        <w:t>Задания</w:t>
      </w:r>
    </w:p>
    <w:p w:rsidR="00355937" w:rsidRPr="00355937" w:rsidRDefault="00355937" w:rsidP="00F4718D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Составить в виде блок-</w:t>
      </w:r>
      <w:r w:rsidR="009E0071" w:rsidRPr="00355937">
        <w:rPr>
          <w:sz w:val="24"/>
          <w:szCs w:val="24"/>
        </w:rPr>
        <w:t>схемы алгоритм шифрования</w:t>
      </w:r>
      <w:r w:rsidRPr="00355937">
        <w:rPr>
          <w:sz w:val="24"/>
          <w:szCs w:val="24"/>
        </w:rPr>
        <w:t>/</w:t>
      </w:r>
      <w:r w:rsidR="009E0071" w:rsidRPr="00355937">
        <w:rPr>
          <w:sz w:val="24"/>
          <w:szCs w:val="24"/>
        </w:rPr>
        <w:t>дешифро</w:t>
      </w:r>
      <w:r w:rsidR="009E0071">
        <w:rPr>
          <w:sz w:val="24"/>
          <w:szCs w:val="24"/>
        </w:rPr>
        <w:t>вания RSA, со следующими</w:t>
      </w:r>
      <w:r>
        <w:rPr>
          <w:sz w:val="24"/>
          <w:szCs w:val="24"/>
        </w:rPr>
        <w:t xml:space="preserve"> осо</w:t>
      </w:r>
      <w:r w:rsidRPr="00355937">
        <w:rPr>
          <w:sz w:val="24"/>
          <w:szCs w:val="24"/>
        </w:rPr>
        <w:t xml:space="preserve">бенностями: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объём исходного текста – любой (в разумных пределах)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может состоять из русских и английских букв, цифр, а также знаков препинания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находится в кодировке ASCII; </w:t>
      </w:r>
    </w:p>
    <w:p w:rsidR="00355937" w:rsidRPr="00355937" w:rsidRDefault="00F353B0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r w:rsidRPr="00F353B0">
        <w:rPr>
          <w:sz w:val="24"/>
          <w:szCs w:val="24"/>
        </w:rPr>
        <w:t xml:space="preserve"> </w:t>
      </w:r>
      <w:r w:rsidR="009E0071">
        <w:rPr>
          <w:sz w:val="24"/>
          <w:szCs w:val="24"/>
        </w:rPr>
        <w:t>состоит из</w:t>
      </w:r>
      <w:r w:rsidR="00A33ADE">
        <w:rPr>
          <w:sz w:val="24"/>
          <w:szCs w:val="24"/>
        </w:rPr>
        <w:t xml:space="preserve"> </w:t>
      </w:r>
      <w:r w:rsidR="0061004D" w:rsidRPr="00FE2B7D">
        <w:rPr>
          <w:sz w:val="24"/>
          <w:szCs w:val="24"/>
        </w:rPr>
        <w:t>35</w:t>
      </w:r>
      <w:r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>десятичных знаков</w:t>
      </w:r>
      <w:r w:rsidR="00355937" w:rsidRPr="00355937">
        <w:rPr>
          <w:sz w:val="24"/>
          <w:szCs w:val="24"/>
        </w:rPr>
        <w:t xml:space="preserve">.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Числа P и Q выбираются </w:t>
      </w:r>
      <w:r w:rsidR="009E0071" w:rsidRPr="00355937">
        <w:rPr>
          <w:sz w:val="24"/>
          <w:szCs w:val="24"/>
        </w:rPr>
        <w:t xml:space="preserve">случайным образом, так, </w:t>
      </w:r>
      <w:proofErr w:type="gramStart"/>
      <w:r w:rsidR="009E0071" w:rsidRPr="00355937">
        <w:rPr>
          <w:sz w:val="24"/>
          <w:szCs w:val="24"/>
        </w:rPr>
        <w:t>что</w:t>
      </w:r>
      <w:r w:rsidR="00F353B0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∙Q=N</m:t>
        </m:r>
      </m:oMath>
      <w:r w:rsidRPr="00355937">
        <w:rPr>
          <w:sz w:val="24"/>
          <w:szCs w:val="24"/>
        </w:rPr>
        <w:t>,</w:t>
      </w:r>
      <w:proofErr w:type="gramEnd"/>
      <w:r w:rsidRPr="00355937">
        <w:rPr>
          <w:sz w:val="24"/>
          <w:szCs w:val="24"/>
        </w:rPr>
        <w:t xml:space="preserve"> где P и Q – простые числа. </w:t>
      </w:r>
    </w:p>
    <w:p w:rsid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исходный текст разбивается на K блоков, где K выбирается исходя из значения модуля N</w:t>
      </w:r>
    </w:p>
    <w:p w:rsidR="00355937" w:rsidRDefault="00355937" w:rsidP="00355937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Убедиться</w:t>
      </w:r>
      <w:r w:rsidRPr="00355937">
        <w:rPr>
          <w:sz w:val="24"/>
          <w:szCs w:val="24"/>
        </w:rPr>
        <w:t xml:space="preserve"> в правильности составления алгоритмов, а затем на языке C# </w:t>
      </w:r>
      <w:r>
        <w:rPr>
          <w:sz w:val="24"/>
          <w:szCs w:val="24"/>
        </w:rPr>
        <w:t>составить</w:t>
      </w:r>
      <w:r w:rsidRPr="00355937">
        <w:rPr>
          <w:sz w:val="24"/>
          <w:szCs w:val="24"/>
        </w:rPr>
        <w:t xml:space="preserve"> программу, которая реализует данный алгоритм.</w:t>
      </w:r>
    </w:p>
    <w:p w:rsidR="00355937" w:rsidRDefault="00355937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На ряде контрольных примеров (не мене</w:t>
      </w:r>
      <w:r w:rsidR="00C864EB">
        <w:rPr>
          <w:sz w:val="24"/>
          <w:szCs w:val="24"/>
        </w:rPr>
        <w:t xml:space="preserve">е 10) открытого текста проверить </w:t>
      </w:r>
      <w:r w:rsidR="009E0071" w:rsidRPr="00C864EB">
        <w:rPr>
          <w:sz w:val="24"/>
          <w:szCs w:val="24"/>
        </w:rPr>
        <w:t>правильность работы алгоритмов шифрования и дешифрования (в качестве</w:t>
      </w:r>
      <w:r w:rsidRPr="00C864EB">
        <w:rPr>
          <w:sz w:val="24"/>
          <w:szCs w:val="24"/>
        </w:rPr>
        <w:t xml:space="preserve"> контрольного примера понимается текстовый файл в кодировке ASCII).</w:t>
      </w:r>
    </w:p>
    <w:p w:rsidR="00C864EB" w:rsidRDefault="00C864EB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Оцените </w:t>
      </w:r>
      <w:proofErr w:type="spellStart"/>
      <w:r>
        <w:rPr>
          <w:sz w:val="24"/>
          <w:szCs w:val="24"/>
        </w:rPr>
        <w:t>криптостойкость</w:t>
      </w:r>
      <w:proofErr w:type="spellEnd"/>
      <w:r>
        <w:rPr>
          <w:sz w:val="24"/>
          <w:szCs w:val="24"/>
        </w:rPr>
        <w:t xml:space="preserve"> мо</w:t>
      </w:r>
      <w:r w:rsidRPr="00C864EB">
        <w:rPr>
          <w:sz w:val="24"/>
          <w:szCs w:val="24"/>
        </w:rPr>
        <w:t>его вари</w:t>
      </w:r>
      <w:r>
        <w:rPr>
          <w:sz w:val="24"/>
          <w:szCs w:val="24"/>
        </w:rPr>
        <w:t>анта алгоритма RSA, а также сделать</w:t>
      </w:r>
      <w:r w:rsidRPr="00C864EB">
        <w:rPr>
          <w:sz w:val="24"/>
          <w:szCs w:val="24"/>
        </w:rPr>
        <w:t xml:space="preserve"> оценку про</w:t>
      </w:r>
      <w:r>
        <w:rPr>
          <w:sz w:val="24"/>
          <w:szCs w:val="24"/>
        </w:rPr>
        <w:t xml:space="preserve">изводительности, </w:t>
      </w:r>
      <w:r w:rsidR="009E0071">
        <w:rPr>
          <w:sz w:val="24"/>
          <w:szCs w:val="24"/>
        </w:rPr>
        <w:t xml:space="preserve">разработанной </w:t>
      </w:r>
      <w:r w:rsidR="009E0071" w:rsidRPr="00C864EB">
        <w:rPr>
          <w:sz w:val="24"/>
          <w:szCs w:val="24"/>
        </w:rPr>
        <w:t>программы</w:t>
      </w:r>
      <w:r w:rsidRPr="00C864EB">
        <w:rPr>
          <w:sz w:val="24"/>
          <w:szCs w:val="24"/>
        </w:rPr>
        <w:t>.</w:t>
      </w: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02022E" w:rsidRDefault="0002022E" w:rsidP="0002022E">
      <w:pPr>
        <w:rPr>
          <w:b/>
          <w:sz w:val="32"/>
          <w:szCs w:val="32"/>
        </w:rPr>
      </w:pPr>
      <w:r w:rsidRPr="0002022E">
        <w:rPr>
          <w:b/>
          <w:sz w:val="32"/>
          <w:szCs w:val="32"/>
        </w:rPr>
        <w:t>Описание алгоритма</w:t>
      </w:r>
    </w:p>
    <w:p w:rsidR="0002022E" w:rsidRDefault="00651A01" w:rsidP="00651A01">
      <w:pPr>
        <w:pStyle w:val="a3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Генерация открытого и закрытого ключей</w:t>
      </w:r>
    </w:p>
    <w:p w:rsid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бираются два различных случайных простых </w:t>
      </w:r>
      <w:proofErr w:type="gramStart"/>
      <w:r w:rsidRPr="00651A01">
        <w:rPr>
          <w:sz w:val="24"/>
          <w:szCs w:val="24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p , q</m:t>
        </m:r>
      </m:oMath>
      <w:r w:rsidRPr="00651A01">
        <w:rPr>
          <w:sz w:val="24"/>
          <w:szCs w:val="24"/>
        </w:rPr>
        <w:t xml:space="preserve"> заданного</w:t>
      </w:r>
      <w:proofErr w:type="gramEnd"/>
      <w:r w:rsidRPr="00651A01">
        <w:rPr>
          <w:sz w:val="24"/>
          <w:szCs w:val="24"/>
        </w:rPr>
        <w:t xml:space="preserve"> размера</w:t>
      </w:r>
      <w:r>
        <w:rPr>
          <w:sz w:val="24"/>
          <w:szCs w:val="24"/>
        </w:rPr>
        <w:t>.</w:t>
      </w:r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rStyle w:val="apple-converted-space"/>
          <w:sz w:val="24"/>
          <w:szCs w:val="24"/>
        </w:rPr>
      </w:pPr>
      <w:r w:rsidRPr="00651A01">
        <w:rPr>
          <w:rFonts w:cs="Arial"/>
          <w:color w:val="252525"/>
          <w:sz w:val="24"/>
          <w:szCs w:val="24"/>
          <w:shd w:val="clear" w:color="auto" w:fill="FFFFFF"/>
        </w:rPr>
        <w:t>Вычисляется их произведение</w:t>
      </w:r>
      <w:r w:rsidRPr="00651A01">
        <w:rPr>
          <w:rStyle w:val="apple-converted-space"/>
          <w:rFonts w:cs="Arial"/>
          <w:color w:val="252525"/>
          <w:sz w:val="21"/>
          <w:szCs w:val="2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n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= 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p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∙ q</m:t>
        </m:r>
      </m:oMath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числяется значение </w:t>
      </w:r>
      <w:r w:rsidRPr="00651A01">
        <w:rPr>
          <w:i/>
          <w:sz w:val="24"/>
          <w:szCs w:val="24"/>
        </w:rPr>
        <w:t>функции Эйлера</w:t>
      </w:r>
      <w:r w:rsidRPr="00651A01">
        <w:rPr>
          <w:b/>
          <w:i/>
          <w:sz w:val="24"/>
          <w:szCs w:val="24"/>
        </w:rPr>
        <w:t xml:space="preserve"> </w:t>
      </w:r>
      <w:r w:rsidRPr="00651A01">
        <w:rPr>
          <w:rFonts w:eastAsiaTheme="minorEastAsia"/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φ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d</m:t>
        </m:r>
      </m:oMath>
      <w:r w:rsidR="00B36458" w:rsidRPr="00B36458">
        <w:rPr>
          <w:rFonts w:eastAsiaTheme="minorEastAsia"/>
          <w:b/>
          <w:i/>
          <w:sz w:val="24"/>
          <w:szCs w:val="24"/>
        </w:rPr>
        <w:t xml:space="preserve"> </w:t>
      </w:r>
    </w:p>
    <w:p w:rsidR="00651A01" w:rsidRP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С</w:t>
      </w:r>
      <w:r w:rsidRPr="00C010AC">
        <w:rPr>
          <w:sz w:val="24"/>
          <w:szCs w:val="24"/>
        </w:rPr>
        <w:t xml:space="preserve">лучайным образом выбирается </w:t>
      </w:r>
      <w:proofErr w:type="gramStart"/>
      <w:r w:rsidRPr="00C010AC">
        <w:rPr>
          <w:sz w:val="24"/>
          <w:szCs w:val="24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&lt;d</m:t>
        </m:r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C010AC">
        <w:rPr>
          <w:sz w:val="24"/>
          <w:szCs w:val="24"/>
        </w:rPr>
        <w:t>и</w:t>
      </w:r>
      <w:proofErr w:type="gramEnd"/>
      <w:r w:rsidRPr="00C010AC">
        <w:rPr>
          <w:sz w:val="24"/>
          <w:szCs w:val="24"/>
        </w:rPr>
        <w:t xml:space="preserve"> взаимно простое с</w:t>
      </w:r>
      <w:r w:rsidRPr="00C010AC">
        <w:rPr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</m:t>
        </m:r>
      </m:oMath>
    </w:p>
    <w:p w:rsid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</w:rPr>
        <w:t>Вычисляется</w:t>
      </w:r>
      <w:r w:rsidR="00B36458" w:rsidRPr="00B36458">
        <w:rPr>
          <w:rFonts w:eastAsiaTheme="minorEastAsia"/>
          <w:sz w:val="24"/>
          <w:szCs w:val="24"/>
        </w:rPr>
        <w:t xml:space="preserve"> </w:t>
      </w:r>
      <w:r w:rsidR="00B36458">
        <w:rPr>
          <w:rFonts w:eastAsiaTheme="minorEastAsia"/>
          <w:sz w:val="24"/>
          <w:szCs w:val="24"/>
        </w:rPr>
        <w:t xml:space="preserve"> </w:t>
      </w:r>
      <w:r w:rsidR="00B36458" w:rsidRPr="00B36458">
        <w:rPr>
          <w:rFonts w:eastAsiaTheme="minorEastAsia"/>
          <w:b/>
          <w:i/>
          <w:sz w:val="24"/>
          <w:szCs w:val="24"/>
          <w:lang w:val="en-US"/>
        </w:rPr>
        <w:t>e</w:t>
      </w:r>
      <w:proofErr w:type="gramEnd"/>
      <w:r w:rsidR="00B36458">
        <w:rPr>
          <w:rFonts w:eastAsiaTheme="minorEastAsia"/>
          <w:sz w:val="24"/>
          <w:szCs w:val="24"/>
        </w:rPr>
        <w:t>, такое что</w:t>
      </w:r>
      <w:r w:rsidR="00B36458" w:rsidRPr="00B36458">
        <w:rPr>
          <w:rFonts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∙s≡1 mod d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="00473889">
        <w:rPr>
          <w:rFonts w:eastAsiaTheme="minorEastAsia"/>
          <w:sz w:val="24"/>
          <w:szCs w:val="24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</w:p>
    <w:p w:rsidR="00BC6FF7" w:rsidRDefault="00B36458" w:rsidP="00BC6FF7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Шифрование</w:t>
      </w:r>
    </w:p>
    <w:p w:rsidR="00B36458" w:rsidRPr="00BC6FF7" w:rsidRDefault="00BC6FF7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 w:rsidRPr="00BC6FF7">
        <w:rPr>
          <w:rFonts w:eastAsiaTheme="minorEastAsia"/>
          <w:sz w:val="24"/>
          <w:szCs w:val="24"/>
        </w:rPr>
        <w:t xml:space="preserve">Сообщение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M</w:t>
      </w:r>
      <w:r w:rsidRPr="00BC6FF7">
        <w:rPr>
          <w:rFonts w:eastAsiaTheme="minorEastAsia"/>
          <w:b/>
          <w:sz w:val="24"/>
          <w:szCs w:val="24"/>
        </w:rPr>
        <w:t xml:space="preserve"> </w:t>
      </w:r>
      <w:r w:rsidRPr="00BC6FF7">
        <w:rPr>
          <w:rFonts w:eastAsiaTheme="minorEastAsia"/>
          <w:sz w:val="24"/>
          <w:szCs w:val="24"/>
        </w:rPr>
        <w:t xml:space="preserve">разбивается на </w:t>
      </w:r>
      <w:proofErr w:type="spellStart"/>
      <w:r w:rsidRPr="00BC6FF7">
        <w:rPr>
          <w:rFonts w:eastAsiaTheme="minorEastAsia"/>
          <w:sz w:val="24"/>
          <w:szCs w:val="24"/>
        </w:rPr>
        <w:t>на</w:t>
      </w:r>
      <w:proofErr w:type="spellEnd"/>
      <w:r w:rsidRPr="00BC6FF7">
        <w:rPr>
          <w:rFonts w:eastAsiaTheme="minorEastAsia"/>
          <w:sz w:val="24"/>
          <w:szCs w:val="24"/>
        </w:rPr>
        <w:t xml:space="preserve">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K</w:t>
      </w:r>
      <w:r w:rsidRPr="00BC6FF7">
        <w:rPr>
          <w:rFonts w:eastAsiaTheme="minorEastAsia"/>
          <w:sz w:val="24"/>
          <w:szCs w:val="24"/>
        </w:rPr>
        <w:t xml:space="preserve">, </w:t>
      </w:r>
      <w:proofErr w:type="gramStart"/>
      <w:r w:rsidRPr="00BC6FF7">
        <w:rPr>
          <w:rFonts w:eastAsiaTheme="minorEastAsia"/>
          <w:sz w:val="24"/>
          <w:szCs w:val="24"/>
        </w:rPr>
        <w:t>блоков :</w:t>
      </w:r>
      <w:proofErr w:type="gramEnd"/>
      <w:r w:rsidRPr="00BC6FF7">
        <w:rPr>
          <w:rFonts w:eastAsiaTheme="minorEastAsia"/>
          <w:sz w:val="24"/>
          <w:szCs w:val="24"/>
        </w:rPr>
        <w:t xml:space="preserve"> так что размер каждого блока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&lt;n</m:t>
        </m:r>
      </m:oMath>
      <w:r w:rsidRPr="00BC6FF7">
        <w:rPr>
          <w:rFonts w:eastAsiaTheme="minorEastAsia"/>
          <w:b/>
          <w:sz w:val="24"/>
          <w:szCs w:val="24"/>
        </w:rPr>
        <w:t xml:space="preserve">.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</w:p>
    <w:p w:rsidR="00BC6FF7" w:rsidRPr="00473889" w:rsidRDefault="00473889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шифрованное </w:t>
      </w:r>
      <w:proofErr w:type="gramStart"/>
      <w:r>
        <w:rPr>
          <w:rFonts w:eastAsiaTheme="minorEastAsia"/>
          <w:sz w:val="24"/>
          <w:szCs w:val="24"/>
        </w:rPr>
        <w:t>сообщение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>передается</w:t>
      </w:r>
      <w:proofErr w:type="gramEnd"/>
      <w:r>
        <w:rPr>
          <w:rFonts w:eastAsiaTheme="minorEastAsia"/>
          <w:sz w:val="24"/>
          <w:szCs w:val="24"/>
        </w:rPr>
        <w:t>.</w:t>
      </w:r>
    </w:p>
    <w:p w:rsidR="00473889" w:rsidRDefault="00473889" w:rsidP="00473889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асшифровка</w:t>
      </w:r>
    </w:p>
    <w:p w:rsidR="0037050E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каждого блока</w:t>
      </w:r>
      <w:r w:rsidR="0037050E" w:rsidRPr="0037050E">
        <w:rPr>
          <w:rFonts w:eastAsiaTheme="minorEastAsia"/>
          <w:sz w:val="24"/>
          <w:szCs w:val="24"/>
        </w:rPr>
        <w:t xml:space="preserve"> </w:t>
      </w:r>
      <w:r w:rsidR="0037050E">
        <w:rPr>
          <w:rFonts w:eastAsiaTheme="minorEastAsia"/>
          <w:sz w:val="24"/>
          <w:szCs w:val="24"/>
        </w:rPr>
        <w:t xml:space="preserve">из полученного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 xml:space="preserve">  вычисл</w:t>
      </w:r>
      <w:r>
        <w:rPr>
          <w:rFonts w:eastAsiaTheme="minorEastAsia"/>
          <w:sz w:val="24"/>
          <w:szCs w:val="24"/>
        </w:rPr>
        <w:t>яется</w:t>
      </w:r>
    </w:p>
    <w:p w:rsidR="00473889" w:rsidRPr="00473889" w:rsidRDefault="00473889" w:rsidP="0037050E">
      <w:pPr>
        <w:pStyle w:val="a3"/>
        <w:ind w:left="14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Pr="0037050E" w:rsidRDefault="00473889" w:rsidP="0037050E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Блоки</w:t>
      </w:r>
      <w:r w:rsidR="0037050E"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 w:rsidRPr="0037050E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 объединяются в сообщение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</m:oMath>
      <w:r w:rsidRPr="0037050E">
        <w:rPr>
          <w:rFonts w:eastAsiaTheme="minorEastAsia"/>
          <w:sz w:val="24"/>
          <w:szCs w:val="24"/>
        </w:rPr>
        <w:t>.</w:t>
      </w:r>
    </w:p>
    <w:p w:rsidR="00F90129" w:rsidRDefault="0037050E" w:rsidP="00F9012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</m:t>
        </m:r>
      </m:oMath>
      <w:r w:rsidR="00473889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 w:rsidR="00473889">
        <w:rPr>
          <w:rFonts w:eastAsiaTheme="minorEastAsia"/>
          <w:sz w:val="24"/>
          <w:szCs w:val="24"/>
        </w:rPr>
        <w:t>исходное сообщение</w:t>
      </w:r>
    </w:p>
    <w:p w:rsidR="00BD44E3" w:rsidRDefault="00BD44E3" w:rsidP="00BD44E3">
      <w:pPr>
        <w:ind w:left="1080"/>
        <w:rPr>
          <w:rFonts w:eastAsiaTheme="minorEastAsia"/>
          <w:sz w:val="24"/>
          <w:szCs w:val="24"/>
        </w:rPr>
      </w:pPr>
    </w:p>
    <w:p w:rsidR="00BD44E3" w:rsidRDefault="00BD44E3" w:rsidP="00BD44E3">
      <w:pPr>
        <w:ind w:left="1080"/>
        <w:sectPr w:rsidR="00BD44E3" w:rsidSect="007F7A04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BD44E3" w:rsidRDefault="00AA779B" w:rsidP="00BD44E3">
      <w:pPr>
        <w:ind w:left="1080"/>
      </w:pPr>
      <w:r w:rsidRPr="00AA779B">
        <w:rPr>
          <w:b/>
          <w:sz w:val="32"/>
          <w:szCs w:val="32"/>
        </w:rPr>
        <w:lastRenderedPageBreak/>
        <w:t>Блок-схема алгоритма</w:t>
      </w:r>
      <w:r>
        <w:object w:dxaOrig="11086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6.5pt" o:ole="">
            <v:imagedata r:id="rId5" o:title=""/>
          </v:shape>
          <o:OLEObject Type="Embed" ProgID="Visio.Drawing.15" ShapeID="_x0000_i1025" DrawAspect="Content" ObjectID="_1490573796" r:id="rId6"/>
        </w:object>
      </w: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DE20E4" w:rsidP="00BD44E3">
      <w:pPr>
        <w:ind w:left="1080"/>
        <w:rPr>
          <w:b/>
          <w:sz w:val="32"/>
          <w:szCs w:val="32"/>
        </w:rPr>
      </w:pPr>
      <w:r w:rsidRPr="00DE20E4">
        <w:rPr>
          <w:b/>
          <w:sz w:val="32"/>
          <w:szCs w:val="32"/>
        </w:rPr>
        <w:t>Листинг программы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System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System.Collections.Generic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System.Numeric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System.Security.Cryptograph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namespac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RSA_Project</w:t>
      </w:r>
      <w:proofErr w:type="spell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9E0071">
        <w:rPr>
          <w:rFonts w:ascii="Courier New" w:hAnsi="Courier New" w:cs="Courier New"/>
          <w:color w:val="2B91AF"/>
          <w:sz w:val="16"/>
          <w:szCs w:val="16"/>
          <w:highlight w:val="white"/>
        </w:rPr>
        <w:t>RSA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n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RSA(</w:t>
      </w:r>
      <w:proofErr w:type="spellStart"/>
      <w:proofErr w:type="gramEnd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byt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pair =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/2 -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10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Генерирует пару простых чисел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P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pair.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Q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ir.Valu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N = P*Q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(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his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his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Q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Q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N = P*Q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;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Pair</w:t>
      </w:r>
      <w:proofErr w:type="spell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P, Q);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модуля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байтах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E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Генерирует пару простых чисел, таких что их произведение имеет ровно 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lengthN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знаков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Lis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On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length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*1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Генерируе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о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заданно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диапазон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p &lt;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p &gt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p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ще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ближайше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о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p, 40)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p +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 Генерируем число в диапазоне 10^lengthN - 10^(lengthN+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1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q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q &lt;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q &gt;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елим с остатком на </w:t>
      </w:r>
      <w:proofErr w:type="gram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найденное  просто</w:t>
      </w:r>
      <w:proofErr w:type="gram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о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q = q/p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q, 40)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q +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ищем ближайшее простое к нему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ne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&lt;</w:t>
      </w:r>
      <w:proofErr w:type="spellStart"/>
      <w:proofErr w:type="gramEnd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&gt;(p, q)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м пару найденных чисел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ource,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ertainty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ероятностный тест Миллера-Рабина для </w:t>
      </w:r>
      <w:proofErr w:type="gram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пределения  простоты</w:t>
      </w:r>
      <w:proofErr w:type="gram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== 2 || source == 3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&lt; 2 || source%2 == 0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source -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 = 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d%2 == 0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/= 2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s +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ource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a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ertainty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a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&lt; 2 || a &gt;= source - 2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, d, source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 || x == source - 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tinu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 = 1; r &lt; s; r++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x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, 2, source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source - 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reak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!= source - 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tru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  <w:bookmarkStart w:id="0" w:name="_GoBack"/>
      <w:bookmarkEnd w:id="0"/>
    </w:p>
    <w:p w:rsidR="008E14C9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</w:rPr>
        <w:t>static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</w:rPr>
        <w:t>MessageManager</w:t>
      </w:r>
      <w:proofErr w:type="spellEnd"/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Empty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lock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Of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//Разбиваем строку на блоки(байт-массивы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tf8bytes =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win1251Bytes =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proofErr w:type="gram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8C2460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 utf8bytes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byte[</w:t>
      </w:r>
      <w:proofErr w:type="gram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Encoding.ASCII.GetBytes</w:t>
      </w:r>
      <w:proofErr w:type="spell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</w:t>
      </w:r>
      <w:proofErr w:type="spell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</w:t>
      </w:r>
      <w:proofErr w:type="spell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win1251Bytes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8C2460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Примеры работы программы</w:t>
      </w:r>
      <w:r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  <w:r w:rsidR="00B160AD"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 xml:space="preserve"> </w:t>
      </w:r>
    </w:p>
    <w:p w:rsidR="003764A8" w:rsidRDefault="00FE2B7D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5" name="Рисунок 15" descr="C:\Users\Shmagrinskiy\Documents\FL\orders\RSA_10\RSA_screen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hmagrinskiy\Documents\FL\orders\RSA_10\RSA_screen_5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4" name="Рисунок 14" descr="C:\Users\Shmagrinskiy\Documents\FL\orders\RSA_10\RSA_screen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hmagrinskiy\Documents\FL\orders\RSA_10\RSA_screen_4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3" name="Рисунок 13" descr="C:\Users\Shmagrinskiy\Documents\FL\orders\RSA_10\RSA_screen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hmagrinskiy\Documents\FL\orders\RSA_10\RSA_screen_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2" name="Рисунок 12" descr="C:\Users\Shmagrinskiy\Documents\FL\orders\RSA_10\RSA_screen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hmagrinskiy\Documents\FL\orders\RSA_10\RSA_screen_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1" name="Рисунок 11" descr="C:\Users\Shmagrinskiy\Documents\FL\orders\RSA_10\RSA_screen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hmagrinskiy\Documents\FL\orders\RSA_10\RSA_screen_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52507F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Заключения и выводы</w:t>
      </w:r>
      <w:r w:rsidRPr="0052507F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</w:p>
    <w:p w:rsidR="00375089" w:rsidRP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В ходе работы были </w:t>
      </w:r>
      <w:proofErr w:type="gramStart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изучены  следующие</w:t>
      </w:r>
      <w:proofErr w:type="gramEnd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дополнительные навыки:</w:t>
      </w:r>
    </w:p>
    <w:p w:rsidR="0052507F" w:rsidRPr="0052507F" w:rsidRDefault="00790174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Обобщённый</w:t>
      </w:r>
      <w:r w:rsidR="0052507F"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алгоритм Евклида</w:t>
      </w:r>
    </w:p>
    <w:p w:rsid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lastRenderedPageBreak/>
        <w:t>Вероятностный тест на простоту Миллера-Рабина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абот с большими числами в 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.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ET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еализация оконного интерфейса с помощью технологии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PF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Базовые знания теории чисел такие как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: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Кольцо целых чисел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я Эйлер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Теорема Ферм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НОД</w:t>
      </w:r>
    </w:p>
    <w:p w:rsidR="0052507F" w:rsidRP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Сравнение по модулю</w:t>
      </w:r>
    </w:p>
    <w:p w:rsidR="0052507F" w:rsidRPr="009E0071" w:rsidRDefault="0052507F" w:rsidP="00F5588A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Алгоритм </w:t>
      </w: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SA</w:t>
      </w: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является </w:t>
      </w:r>
      <w:proofErr w:type="spellStart"/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>криптостойким</w:t>
      </w:r>
      <w:proofErr w:type="spellEnd"/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и это свойство зависит напрямую от длины модуля </w:t>
      </w: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</w:t>
      </w: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. </w:t>
      </w: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sectPr w:rsidR="0052507F" w:rsidRPr="0052507F" w:rsidSect="00375089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0D7D11"/>
    <w:multiLevelType w:val="hybridMultilevel"/>
    <w:tmpl w:val="838AD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E55"/>
    <w:rsid w:val="0002022E"/>
    <w:rsid w:val="00031A23"/>
    <w:rsid w:val="00127F11"/>
    <w:rsid w:val="0013199E"/>
    <w:rsid w:val="00216567"/>
    <w:rsid w:val="0027701E"/>
    <w:rsid w:val="0029196D"/>
    <w:rsid w:val="002C50ED"/>
    <w:rsid w:val="00355937"/>
    <w:rsid w:val="003632F2"/>
    <w:rsid w:val="0037050E"/>
    <w:rsid w:val="00375089"/>
    <w:rsid w:val="003764A8"/>
    <w:rsid w:val="00453EA3"/>
    <w:rsid w:val="00473889"/>
    <w:rsid w:val="004F7FD8"/>
    <w:rsid w:val="0052507F"/>
    <w:rsid w:val="0061004D"/>
    <w:rsid w:val="00651A01"/>
    <w:rsid w:val="00790174"/>
    <w:rsid w:val="00794904"/>
    <w:rsid w:val="007F7A04"/>
    <w:rsid w:val="008031BD"/>
    <w:rsid w:val="0084365B"/>
    <w:rsid w:val="008707DC"/>
    <w:rsid w:val="008C2460"/>
    <w:rsid w:val="008E14C9"/>
    <w:rsid w:val="009E0071"/>
    <w:rsid w:val="00A33ADE"/>
    <w:rsid w:val="00A44E55"/>
    <w:rsid w:val="00AA779B"/>
    <w:rsid w:val="00B160AD"/>
    <w:rsid w:val="00B36458"/>
    <w:rsid w:val="00BC6FF7"/>
    <w:rsid w:val="00BD44E3"/>
    <w:rsid w:val="00C010AC"/>
    <w:rsid w:val="00C864EB"/>
    <w:rsid w:val="00DE20E4"/>
    <w:rsid w:val="00F353B0"/>
    <w:rsid w:val="00F90129"/>
    <w:rsid w:val="00FB2FE2"/>
    <w:rsid w:val="00FE2B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6EB3189-F0E2-4E90-AA7A-8999B0F21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937"/>
    <w:pPr>
      <w:ind w:left="720"/>
      <w:contextualSpacing/>
    </w:pPr>
  </w:style>
  <w:style w:type="character" w:customStyle="1" w:styleId="apple-converted-space">
    <w:name w:val="apple-converted-space"/>
    <w:basedOn w:val="a0"/>
    <w:rsid w:val="00651A01"/>
  </w:style>
  <w:style w:type="character" w:styleId="a4">
    <w:name w:val="Placeholder Text"/>
    <w:basedOn w:val="a0"/>
    <w:uiPriority w:val="99"/>
    <w:semiHidden/>
    <w:rsid w:val="00651A01"/>
    <w:rPr>
      <w:color w:val="808080"/>
    </w:rPr>
  </w:style>
  <w:style w:type="paragraph" w:customStyle="1" w:styleId="p6">
    <w:name w:val="p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7F7A04"/>
  </w:style>
  <w:style w:type="paragraph" w:customStyle="1" w:styleId="p19">
    <w:name w:val="p19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22">
    <w:name w:val="p22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96">
    <w:name w:val="p9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7">
    <w:name w:val="s7"/>
    <w:basedOn w:val="a0"/>
    <w:rsid w:val="007F7A04"/>
  </w:style>
  <w:style w:type="paragraph" w:customStyle="1" w:styleId="p8">
    <w:name w:val="p8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4</Pages>
  <Words>1738</Words>
  <Characters>9907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6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7</cp:revision>
  <dcterms:created xsi:type="dcterms:W3CDTF">2015-04-02T15:27:00Z</dcterms:created>
  <dcterms:modified xsi:type="dcterms:W3CDTF">2015-04-15T00:30:00Z</dcterms:modified>
</cp:coreProperties>
</file>